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5D7CED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364073" w:history="1">
            <w:r w:rsidR="005D7CED" w:rsidRPr="00901527">
              <w:rPr>
                <w:rStyle w:val="Hyperlink"/>
                <w:noProof/>
              </w:rPr>
              <w:t>Abstract</w:t>
            </w:r>
            <w:r w:rsidR="005D7CED">
              <w:rPr>
                <w:noProof/>
                <w:webHidden/>
              </w:rPr>
              <w:tab/>
            </w:r>
            <w:r w:rsidR="005D7CED">
              <w:rPr>
                <w:noProof/>
                <w:webHidden/>
              </w:rPr>
              <w:fldChar w:fldCharType="begin"/>
            </w:r>
            <w:r w:rsidR="005D7CED">
              <w:rPr>
                <w:noProof/>
                <w:webHidden/>
              </w:rPr>
              <w:instrText xml:space="preserve"> PAGEREF _Toc444364073 \h </w:instrText>
            </w:r>
            <w:r w:rsidR="005D7CED">
              <w:rPr>
                <w:noProof/>
                <w:webHidden/>
              </w:rPr>
            </w:r>
            <w:r w:rsidR="005D7CED">
              <w:rPr>
                <w:noProof/>
                <w:webHidden/>
              </w:rPr>
              <w:fldChar w:fldCharType="separate"/>
            </w:r>
            <w:r w:rsidR="005D7CED">
              <w:rPr>
                <w:noProof/>
                <w:webHidden/>
              </w:rPr>
              <w:t>4</w:t>
            </w:r>
            <w:r w:rsidR="005D7CED"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4" w:history="1">
            <w:r w:rsidRPr="00901527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5" w:history="1">
            <w:r w:rsidRPr="00901527">
              <w:rPr>
                <w:rStyle w:val="Hyperlink"/>
                <w:noProof/>
              </w:rPr>
              <w:t>2.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6" w:history="1">
            <w:r w:rsidRPr="00901527">
              <w:rPr>
                <w:rStyle w:val="Hyperlink"/>
                <w:noProof/>
              </w:rPr>
              <w:t>2.2 Goal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7" w:history="1">
            <w:r w:rsidRPr="00901527">
              <w:rPr>
                <w:rStyle w:val="Hyperlink"/>
                <w:noProof/>
              </w:rPr>
              <w:t>2.3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8" w:history="1">
            <w:r w:rsidRPr="00901527">
              <w:rPr>
                <w:rStyle w:val="Hyperlink"/>
                <w:noProof/>
              </w:rPr>
              <w:t>2.4 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79" w:history="1">
            <w:r w:rsidRPr="00901527">
              <w:rPr>
                <w:rStyle w:val="Hyperlink"/>
                <w:noProof/>
              </w:rPr>
              <w:t>2.5 Comput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0" w:history="1">
            <w:r w:rsidRPr="00901527">
              <w:rPr>
                <w:rStyle w:val="Hyperlink"/>
                <w:noProof/>
              </w:rPr>
              <w:t>2.6 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1" w:history="1">
            <w:r w:rsidRPr="00901527">
              <w:rPr>
                <w:rStyle w:val="Hyperlink"/>
                <w:noProof/>
              </w:rPr>
              <w:t>2.7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2" w:history="1">
            <w:r w:rsidRPr="00901527">
              <w:rPr>
                <w:rStyle w:val="Hyperlink"/>
                <w:noProof/>
              </w:rPr>
              <w:t>2.8 Libra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3" w:history="1">
            <w:r w:rsidRPr="00901527">
              <w:rPr>
                <w:rStyle w:val="Hyperlink"/>
                <w:noProof/>
              </w:rPr>
              <w:t>3 Analysi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4" w:history="1">
            <w:r w:rsidRPr="00901527">
              <w:rPr>
                <w:rStyle w:val="Hyperlink"/>
                <w:noProof/>
              </w:rPr>
              <w:t>3.1 System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5" w:history="1">
            <w:r w:rsidRPr="00901527">
              <w:rPr>
                <w:rStyle w:val="Hyperlink"/>
                <w:noProof/>
              </w:rPr>
              <w:t>3.2 Assumptions, Dependencies and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6" w:history="1">
            <w:r w:rsidRPr="00901527">
              <w:rPr>
                <w:rStyle w:val="Hyperlink"/>
                <w:noProof/>
              </w:rPr>
              <w:t>3.3 Development 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7" w:history="1">
            <w:r w:rsidRPr="00901527">
              <w:rPr>
                <w:rStyle w:val="Hyperlink"/>
                <w:noProof/>
              </w:rPr>
              <w:t>4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8" w:history="1">
            <w:r w:rsidRPr="00901527">
              <w:rPr>
                <w:rStyle w:val="Hyperlink"/>
                <w:noProof/>
              </w:rPr>
              <w:t>4.1 Inputs –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89" w:history="1">
            <w:r w:rsidRPr="00901527">
              <w:rPr>
                <w:rStyle w:val="Hyperlink"/>
                <w:noProof/>
              </w:rPr>
              <w:t>4.2 Outputs –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0" w:history="1">
            <w:r w:rsidRPr="00901527">
              <w:rPr>
                <w:rStyle w:val="Hyperlink"/>
                <w:noProof/>
              </w:rPr>
              <w:t>4.3 Processes – Manual/Automat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1" w:history="1">
            <w:r w:rsidRPr="00901527">
              <w:rPr>
                <w:rStyle w:val="Hyperlink"/>
                <w:noProof/>
              </w:rPr>
              <w:t>4.4 Storage –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2" w:history="1">
            <w:r w:rsidRPr="00901527">
              <w:rPr>
                <w:rStyle w:val="Hyperlink"/>
                <w:noProof/>
              </w:rPr>
              <w:t>4.5 Control –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3" w:history="1">
            <w:r w:rsidRPr="00901527">
              <w:rPr>
                <w:rStyle w:val="Hyperlink"/>
                <w:noProof/>
              </w:rPr>
              <w:t>4.6 Timelines and dead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4" w:history="1">
            <w:r w:rsidRPr="00901527">
              <w:rPr>
                <w:rStyle w:val="Hyperlink"/>
                <w:noProof/>
              </w:rPr>
              <w:t>4.7 Tra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5" w:history="1">
            <w:r w:rsidRPr="00901527">
              <w:rPr>
                <w:rStyle w:val="Hyperlink"/>
                <w:noProof/>
              </w:rPr>
              <w:t>4.9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6" w:history="1">
            <w:r w:rsidRPr="00901527">
              <w:rPr>
                <w:rStyle w:val="Hyperlink"/>
                <w:noProof/>
              </w:rPr>
              <w:t>4.9.1 Reg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7" w:history="1">
            <w:r w:rsidRPr="00901527">
              <w:rPr>
                <w:rStyle w:val="Hyperlink"/>
                <w:noProof/>
              </w:rPr>
              <w:t>4.9.2 Sign in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8" w:history="1">
            <w:r w:rsidRPr="00901527">
              <w:rPr>
                <w:rStyle w:val="Hyperlink"/>
                <w:noProof/>
              </w:rPr>
              <w:t>4.9.3 Add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099" w:history="1">
            <w:r w:rsidRPr="00901527">
              <w:rPr>
                <w:rStyle w:val="Hyperlink"/>
                <w:noProof/>
              </w:rPr>
              <w:t>4.9.4 Upload pet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0" w:history="1">
            <w:r w:rsidRPr="00901527">
              <w:rPr>
                <w:rStyle w:val="Hyperlink"/>
                <w:noProof/>
              </w:rPr>
              <w:t>4.9.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1" w:history="1">
            <w:r w:rsidRPr="00901527">
              <w:rPr>
                <w:rStyle w:val="Hyperlink"/>
                <w:noProof/>
              </w:rPr>
              <w:t>4.9.6 Chang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2" w:history="1">
            <w:r w:rsidRPr="00901527">
              <w:rPr>
                <w:rStyle w:val="Hyperlink"/>
                <w:noProof/>
              </w:rPr>
              <w:t>4.9.7 Sign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3" w:history="1">
            <w:r w:rsidRPr="00901527">
              <w:rPr>
                <w:rStyle w:val="Hyperlink"/>
                <w:noProof/>
              </w:rPr>
              <w:t>4.9.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4" w:history="1">
            <w:r w:rsidRPr="00901527">
              <w:rPr>
                <w:rStyle w:val="Hyperlink"/>
                <w:noProof/>
              </w:rPr>
              <w:t>4.9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5" w:history="1">
            <w:r w:rsidRPr="00901527">
              <w:rPr>
                <w:rStyle w:val="Hyperlink"/>
                <w:noProof/>
              </w:rPr>
              <w:t>4.9.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6" w:history="1">
            <w:r w:rsidRPr="00901527">
              <w:rPr>
                <w:rStyle w:val="Hyperlink"/>
                <w:noProof/>
              </w:rPr>
              <w:t>4.9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7" w:history="1">
            <w:r w:rsidRPr="00901527">
              <w:rPr>
                <w:rStyle w:val="Hyperlink"/>
                <w:noProof/>
              </w:rPr>
              <w:t>4.9.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8" w:history="1">
            <w:r w:rsidRPr="00901527">
              <w:rPr>
                <w:rStyle w:val="Hyperlink"/>
                <w:noProof/>
              </w:rPr>
              <w:t>4.9.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09" w:history="1">
            <w:r w:rsidRPr="00901527">
              <w:rPr>
                <w:rStyle w:val="Hyperlink"/>
                <w:noProof/>
              </w:rPr>
              <w:t>4.9.1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0" w:history="1">
            <w:r w:rsidRPr="00901527">
              <w:rPr>
                <w:rStyle w:val="Hyperlink"/>
                <w:noProof/>
              </w:rPr>
              <w:t>4.9.1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1" w:history="1">
            <w:r w:rsidRPr="00901527">
              <w:rPr>
                <w:rStyle w:val="Hyperlink"/>
                <w:noProof/>
              </w:rPr>
              <w:t>4.9.1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2" w:history="1">
            <w:r w:rsidRPr="00901527">
              <w:rPr>
                <w:rStyle w:val="Hyperlink"/>
                <w:noProof/>
              </w:rPr>
              <w:t>4.9.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3" w:history="1">
            <w:r w:rsidRPr="00901527">
              <w:rPr>
                <w:rStyle w:val="Hyperlink"/>
                <w:noProof/>
              </w:rPr>
              <w:t>4.9.18 Change pet’s ge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4" w:history="1">
            <w:r w:rsidRPr="00901527">
              <w:rPr>
                <w:rStyle w:val="Hyperlink"/>
                <w:noProof/>
              </w:rPr>
              <w:t>4.9.19 View err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5" w:history="1">
            <w:r w:rsidRPr="00901527">
              <w:rPr>
                <w:rStyle w:val="Hyperlink"/>
                <w:noProof/>
              </w:rPr>
              <w:t>4.9.20 Add administ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6" w:history="1">
            <w:r w:rsidRPr="00901527">
              <w:rPr>
                <w:rStyle w:val="Hyperlink"/>
                <w:noProof/>
              </w:rPr>
              <w:t>4.9.21 Upload pet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7" w:history="1">
            <w:r w:rsidRPr="00901527">
              <w:rPr>
                <w:rStyle w:val="Hyperlink"/>
                <w:noProof/>
              </w:rPr>
              <w:t>4.10 Assess Project Worth in terms of Cost vs.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8" w:history="1">
            <w:r w:rsidRPr="00901527">
              <w:rPr>
                <w:rStyle w:val="Hyperlink"/>
                <w:noProof/>
              </w:rPr>
              <w:t>4.10.1 Estimated C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19" w:history="1">
            <w:r w:rsidRPr="00901527">
              <w:rPr>
                <w:rStyle w:val="Hyperlink"/>
                <w:noProof/>
              </w:rPr>
              <w:t>4.10.2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0" w:history="1">
            <w:r w:rsidRPr="00901527">
              <w:rPr>
                <w:rStyle w:val="Hyperlink"/>
                <w:noProof/>
              </w:rPr>
              <w:t>4.13 Preliminary Projec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1" w:history="1">
            <w:r w:rsidRPr="00901527">
              <w:rPr>
                <w:rStyle w:val="Hyperlink"/>
                <w:noProof/>
              </w:rPr>
              <w:t>4.13.1 Master 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2" w:history="1">
            <w:r w:rsidRPr="00901527">
              <w:rPr>
                <w:rStyle w:val="Hyperlink"/>
                <w:noProof/>
              </w:rPr>
              <w:t>4.13.2 Resource 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3" w:history="1">
            <w:r w:rsidRPr="00901527">
              <w:rPr>
                <w:rStyle w:val="Hyperlink"/>
                <w:noProof/>
              </w:rPr>
              <w:t>4.14 Browser 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4" w:history="1">
            <w:r w:rsidRPr="00901527">
              <w:rPr>
                <w:rStyle w:val="Hyperlink"/>
                <w:noProof/>
              </w:rPr>
              <w:t>4.15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5" w:history="1">
            <w:r w:rsidRPr="00901527">
              <w:rPr>
                <w:rStyle w:val="Hyperlink"/>
                <w:noProof/>
              </w:rPr>
              <w:t>4.15.1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6" w:history="1">
            <w:r w:rsidRPr="00901527">
              <w:rPr>
                <w:rStyle w:val="Hyperlink"/>
                <w:noProof/>
              </w:rPr>
              <w:t>4.15.2 Information Gath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7" w:history="1">
            <w:r w:rsidRPr="00901527">
              <w:rPr>
                <w:rStyle w:val="Hyperlink"/>
                <w:noProof/>
              </w:rPr>
              <w:t>4.15.3 Business Logic, Authentication and Author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8" w:history="1">
            <w:r w:rsidRPr="00901527">
              <w:rPr>
                <w:rStyle w:val="Hyperlink"/>
                <w:noProof/>
              </w:rPr>
              <w:t>4.15.4 Session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29" w:history="1">
            <w:r w:rsidRPr="00901527">
              <w:rPr>
                <w:rStyle w:val="Hyperlink"/>
                <w:noProof/>
              </w:rPr>
              <w:t>4.15.5 Data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0" w:history="1">
            <w:r w:rsidRPr="00901527">
              <w:rPr>
                <w:rStyle w:val="Hyperlink"/>
                <w:noProof/>
              </w:rPr>
              <w:t>4.15.6 Vulnera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1" w:history="1">
            <w:r w:rsidRPr="00901527">
              <w:rPr>
                <w:rStyle w:val="Hyperlink"/>
                <w:noProof/>
              </w:rPr>
              <w:t>4.15.8 Audi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2" w:history="1">
            <w:r w:rsidRPr="00901527">
              <w:rPr>
                <w:rStyle w:val="Hyperlink"/>
                <w:noProof/>
              </w:rPr>
              <w:t>4.15.9 Risk Assess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3" w:history="1">
            <w:r w:rsidRPr="00901527">
              <w:rPr>
                <w:rStyle w:val="Hyperlink"/>
                <w:noProof/>
              </w:rPr>
              <w:t>5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4" w:history="1">
            <w:r w:rsidRPr="00901527">
              <w:rPr>
                <w:rStyle w:val="Hyperlink"/>
                <w:noProof/>
              </w:rPr>
              <w:t>5.1 Context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5" w:history="1">
            <w:r w:rsidRPr="00901527">
              <w:rPr>
                <w:rStyle w:val="Hyperlink"/>
                <w:noProof/>
              </w:rPr>
              <w:t>5.2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6" w:history="1">
            <w:r w:rsidRPr="00901527">
              <w:rPr>
                <w:rStyle w:val="Hyperlink"/>
                <w:noProof/>
              </w:rPr>
              <w:t>5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7" w:history="1">
            <w:r w:rsidRPr="00901527">
              <w:rPr>
                <w:rStyle w:val="Hyperlink"/>
                <w:noProof/>
              </w:rPr>
              <w:t>5.5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8" w:history="1">
            <w:r w:rsidRPr="00901527">
              <w:rPr>
                <w:rStyle w:val="Hyperlink"/>
                <w:noProof/>
              </w:rPr>
              <w:t>5.6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39" w:history="1">
            <w:r w:rsidRPr="00901527">
              <w:rPr>
                <w:rStyle w:val="Hyperlink"/>
                <w:noProof/>
              </w:rPr>
              <w:t>5.7 Conceptual Websi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40" w:history="1">
            <w:r w:rsidRPr="00901527">
              <w:rPr>
                <w:rStyle w:val="Hyperlink"/>
                <w:noProof/>
              </w:rPr>
              <w:t>5.8 Database 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CED" w:rsidRDefault="005D7CE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64141" w:history="1">
            <w:r w:rsidRPr="00901527">
              <w:rPr>
                <w:rStyle w:val="Hyperlink"/>
                <w:noProof/>
              </w:rPr>
              <w:t>7 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6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364073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  <w:bookmarkStart w:id="1" w:name="_GoBack"/>
      <w:bookmarkEnd w:id="1"/>
    </w:p>
    <w:p w:rsidR="003F33AF" w:rsidRPr="007B0D7D" w:rsidRDefault="00F873AF" w:rsidP="00F873AF">
      <w:pPr>
        <w:pStyle w:val="Heading1"/>
      </w:pPr>
      <w:bookmarkStart w:id="2" w:name="_Toc444364074"/>
      <w:r w:rsidRPr="007B0D7D">
        <w:t>Introduction</w:t>
      </w:r>
      <w:bookmarkEnd w:id="2"/>
    </w:p>
    <w:p w:rsidR="005E0F79" w:rsidRPr="007B0D7D" w:rsidRDefault="005E0F79" w:rsidP="00F873AF">
      <w:pPr>
        <w:pStyle w:val="Heading2"/>
      </w:pPr>
      <w:bookmarkStart w:id="3" w:name="_Toc444364075"/>
      <w:r w:rsidRPr="007B0D7D">
        <w:t>2.1 Background</w:t>
      </w:r>
      <w:bookmarkEnd w:id="3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4" w:name="_Toc444364076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4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61001F" w:rsidRPr="007B0D7D" w:rsidRDefault="0061001F" w:rsidP="0061001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d an employee with a registered account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CD239F" w:rsidRPr="007B0D7D" w:rsidRDefault="00CD239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Disable a registered user’s account</w:t>
      </w:r>
      <w:r w:rsidR="006364E9" w:rsidRPr="007B0D7D">
        <w:rPr>
          <w:rFonts w:ascii="Times New Roman" w:hAnsi="Times New Roman" w:cs="Times New Roman"/>
        </w:rPr>
        <w:t xml:space="preserve"> or pet</w:t>
      </w:r>
    </w:p>
    <w:p w:rsidR="00CD239F" w:rsidRPr="007B0D7D" w:rsidRDefault="00CD239F" w:rsidP="00CD239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 their pe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 company’s pet policy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administrators: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romote registered users to administrators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emote administrators to registered users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ast registration</w:t>
      </w:r>
      <w:r w:rsidR="0009615F" w:rsidRPr="007B0D7D">
        <w:rPr>
          <w:rFonts w:ascii="Times New Roman" w:hAnsi="Times New Roman" w:cs="Times New Roman"/>
        </w:rPr>
        <w:t xml:space="preserve"> process</w:t>
      </w:r>
    </w:p>
    <w:p w:rsidR="000A7389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sy login process to sign in pet</w:t>
      </w:r>
    </w:p>
    <w:p w:rsidR="0009615F" w:rsidRPr="007B0D7D" w:rsidRDefault="000D00EC" w:rsidP="00EA3CB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ows the company to have </w:t>
      </w:r>
      <w:proofErr w:type="spellStart"/>
      <w:r w:rsidRPr="007B0D7D">
        <w:rPr>
          <w:rFonts w:ascii="Times New Roman" w:hAnsi="Times New Roman" w:cs="Times New Roman"/>
        </w:rPr>
        <w:t>a</w:t>
      </w:r>
      <w:proofErr w:type="spellEnd"/>
      <w:r w:rsidRPr="007B0D7D">
        <w:rPr>
          <w:rFonts w:ascii="Times New Roman" w:hAnsi="Times New Roman" w:cs="Times New Roman"/>
        </w:rPr>
        <w:t xml:space="preserve"> audit trail of all pet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atabase is manually backed up on a weekly basis</w:t>
      </w:r>
    </w:p>
    <w:p w:rsidR="003F33AF" w:rsidRPr="007B0D7D" w:rsidRDefault="005E0F79" w:rsidP="00FA38C3">
      <w:pPr>
        <w:pStyle w:val="Heading2"/>
      </w:pPr>
      <w:bookmarkStart w:id="5" w:name="_Toc444364077"/>
      <w:r w:rsidRPr="007B0D7D">
        <w:t>2.3</w:t>
      </w:r>
      <w:r w:rsidR="003F33AF" w:rsidRPr="007B0D7D">
        <w:t xml:space="preserve"> Scope</w:t>
      </w:r>
      <w:bookmarkEnd w:id="5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company’s website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  <w:r w:rsidR="00681B98" w:rsidRPr="007B0D7D">
        <w:rPr>
          <w:rFonts w:ascii="Times New Roman" w:hAnsi="Times New Roman" w:cs="Times New Roman"/>
        </w:rPr>
        <w:t xml:space="preserve">  More to be added later.</w:t>
      </w:r>
    </w:p>
    <w:p w:rsidR="00FA38C3" w:rsidRPr="007B0D7D" w:rsidRDefault="005E0F79" w:rsidP="00FA38C3">
      <w:pPr>
        <w:pStyle w:val="Heading2"/>
      </w:pPr>
      <w:bookmarkStart w:id="6" w:name="_Toc444364078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6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7" w:name="_Toc444364079"/>
      <w:r w:rsidRPr="007B0D7D">
        <w:t>2.5</w:t>
      </w:r>
      <w:r w:rsidR="00FA38C3" w:rsidRPr="007B0D7D">
        <w:t xml:space="preserve"> Computer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8" w:name="_Toc444364080"/>
      <w:r w:rsidRPr="007B0D7D">
        <w:t>2.6</w:t>
      </w:r>
      <w:r w:rsidR="00FA38C3" w:rsidRPr="007B0D7D">
        <w:t xml:space="preserve"> Web Application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9" w:name="_Toc444364081"/>
      <w:r w:rsidRPr="007B0D7D">
        <w:lastRenderedPageBreak/>
        <w:t>2.7</w:t>
      </w:r>
      <w:r w:rsidR="00FA38C3" w:rsidRPr="007B0D7D">
        <w:t xml:space="preserve"> Languag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10" w:name="_Toc444364082"/>
      <w:r w:rsidRPr="007B0D7D">
        <w:t>2.8</w:t>
      </w:r>
      <w:r w:rsidR="00FA38C3" w:rsidRPr="007B0D7D">
        <w:t xml:space="preserve"> Libraries</w:t>
      </w:r>
      <w:bookmarkEnd w:id="10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1" w:name="_Toc444364083"/>
      <w:r w:rsidRPr="007B0D7D">
        <w:t>3 Analysis Overview</w:t>
      </w:r>
      <w:bookmarkEnd w:id="11"/>
    </w:p>
    <w:p w:rsidR="00FA38C3" w:rsidRPr="007B0D7D" w:rsidRDefault="00FA38C3" w:rsidP="00FA38C3">
      <w:pPr>
        <w:pStyle w:val="Heading2"/>
      </w:pPr>
      <w:bookmarkStart w:id="12" w:name="_Toc444364084"/>
      <w:r w:rsidRPr="007B0D7D">
        <w:t>3.1 System Usage</w:t>
      </w:r>
      <w:bookmarkEnd w:id="12"/>
    </w:p>
    <w:p w:rsidR="00FA38C3" w:rsidRPr="007B0D7D" w:rsidRDefault="00FA38C3" w:rsidP="00FA38C3">
      <w:pPr>
        <w:pStyle w:val="Heading2"/>
      </w:pPr>
      <w:bookmarkStart w:id="13" w:name="_Toc444364085"/>
      <w:r w:rsidRPr="007B0D7D">
        <w:t>3.2 Assumptions, Dependencies and Constraints</w:t>
      </w:r>
      <w:bookmarkEnd w:id="13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4" w:name="_Toc444364086"/>
      <w:r w:rsidRPr="007B0D7D">
        <w:t>3.3 Development Methods</w:t>
      </w:r>
      <w:bookmarkEnd w:id="1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7B0D7D" w:rsidRDefault="0033639D" w:rsidP="00963B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0D7D">
              <w:rPr>
                <w:rFonts w:ascii="Times New Roman" w:hAnsi="Times New Roman" w:cs="Times New Roman"/>
                <w:sz w:val="28"/>
                <w:szCs w:val="28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Windows 7 Professional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6.1.7601 Service Pack 1 Build 760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5" w:name="_Toc444364087"/>
      <w:r w:rsidRPr="007B0D7D">
        <w:t>4 Requirements</w:t>
      </w:r>
      <w:bookmarkEnd w:id="15"/>
    </w:p>
    <w:p w:rsidR="00042C86" w:rsidRPr="007B0D7D" w:rsidRDefault="00042C86" w:rsidP="00042C86">
      <w:pPr>
        <w:pStyle w:val="Heading2"/>
      </w:pPr>
      <w:bookmarkStart w:id="16" w:name="_Toc444364088"/>
      <w:r w:rsidRPr="007B0D7D">
        <w:t>4.1 Inputs – Data</w:t>
      </w:r>
      <w:bookmarkEnd w:id="16"/>
    </w:p>
    <w:p w:rsidR="002432BE" w:rsidRPr="007B0D7D" w:rsidRDefault="00F855C2" w:rsidP="002432BE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er</w:t>
      </w:r>
      <w:r w:rsidR="002432BE" w:rsidRPr="007B0D7D">
        <w:rPr>
          <w:rFonts w:ascii="Times New Roman" w:hAnsi="Times New Roman" w:cs="Times New Roman"/>
        </w:rPr>
        <w:t>: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mail</w:t>
      </w:r>
    </w:p>
    <w:p w:rsidR="002B4D76" w:rsidRPr="007B0D7D" w:rsidRDefault="009B0037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xtension must match c</w:t>
      </w:r>
      <w:r w:rsidR="002B4D76" w:rsidRPr="007B0D7D">
        <w:rPr>
          <w:rFonts w:ascii="Times New Roman" w:hAnsi="Times New Roman" w:cs="Times New Roman"/>
        </w:rPr>
        <w:t xml:space="preserve">ompany </w:t>
      </w:r>
      <w:r w:rsidRPr="007B0D7D">
        <w:rPr>
          <w:rFonts w:ascii="Times New Roman" w:hAnsi="Times New Roman" w:cs="Times New Roman"/>
        </w:rPr>
        <w:t>e</w:t>
      </w:r>
      <w:r w:rsidR="002B4D76" w:rsidRPr="007B0D7D">
        <w:rPr>
          <w:rFonts w:ascii="Times New Roman" w:hAnsi="Times New Roman" w:cs="Times New Roman"/>
        </w:rPr>
        <w:t>mail address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 between 8-45 characters long</w:t>
      </w:r>
    </w:p>
    <w:p w:rsidR="002432BE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ctive</w:t>
      </w:r>
      <w:r w:rsidR="00DC7C9A" w:rsidRPr="007B0D7D">
        <w:rPr>
          <w:rFonts w:ascii="Times New Roman" w:hAnsi="Times New Roman" w:cs="Times New Roman"/>
        </w:rPr>
        <w:t xml:space="preserve"> – 1 use</w:t>
      </w:r>
    </w:p>
    <w:p w:rsidR="009B003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pplication functions are disabled if</w:t>
      </w:r>
      <w:r w:rsidR="00320C13" w:rsidRPr="007B0D7D">
        <w:rPr>
          <w:rFonts w:ascii="Times New Roman" w:hAnsi="Times New Roman" w:cs="Times New Roman"/>
        </w:rPr>
        <w:t xml:space="preserve"> its 0</w:t>
      </w:r>
    </w:p>
    <w:p w:rsidR="00D82D2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mail needs to be verified via </w:t>
      </w: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Pr="007B0D7D">
        <w:rPr>
          <w:rFonts w:ascii="Times New Roman" w:hAnsi="Times New Roman" w:cs="Times New Roman"/>
        </w:rPr>
        <w:t xml:space="preserve"> method</w:t>
      </w:r>
    </w:p>
    <w:p w:rsidR="002B4D76" w:rsidRPr="007B0D7D" w:rsidRDefault="006F4E33" w:rsidP="006F4E33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Attempts</w:t>
      </w:r>
      <w:r w:rsidR="00DC7C9A" w:rsidRPr="007B0D7D">
        <w:rPr>
          <w:rFonts w:ascii="Times New Roman" w:hAnsi="Times New Roman" w:cs="Times New Roman"/>
        </w:rPr>
        <w:t xml:space="preserve"> – 2 uses</w:t>
      </w:r>
    </w:p>
    <w:p w:rsidR="009B0037" w:rsidRPr="007B0D7D" w:rsidRDefault="009B0037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ach </w:t>
      </w:r>
      <w:r w:rsidR="00D82D27" w:rsidRPr="007B0D7D">
        <w:rPr>
          <w:rFonts w:ascii="Times New Roman" w:hAnsi="Times New Roman" w:cs="Times New Roman"/>
        </w:rPr>
        <w:t xml:space="preserve">failed </w:t>
      </w:r>
      <w:r w:rsidRPr="007B0D7D">
        <w:rPr>
          <w:rFonts w:ascii="Times New Roman" w:hAnsi="Times New Roman" w:cs="Times New Roman"/>
        </w:rPr>
        <w:t xml:space="preserve">login or registration </w:t>
      </w:r>
      <w:r w:rsidR="00D82D27" w:rsidRPr="007B0D7D">
        <w:rPr>
          <w:rFonts w:ascii="Times New Roman" w:hAnsi="Times New Roman" w:cs="Times New Roman"/>
        </w:rPr>
        <w:t xml:space="preserve">to a registered account </w:t>
      </w:r>
      <w:r w:rsidRPr="007B0D7D">
        <w:rPr>
          <w:rFonts w:ascii="Times New Roman" w:hAnsi="Times New Roman" w:cs="Times New Roman"/>
        </w:rPr>
        <w:t xml:space="preserve">attempt </w:t>
      </w:r>
      <w:r w:rsidR="00D82D27" w:rsidRPr="007B0D7D">
        <w:rPr>
          <w:rFonts w:ascii="Times New Roman" w:hAnsi="Times New Roman" w:cs="Times New Roman"/>
        </w:rPr>
        <w:t xml:space="preserve">adds </w:t>
      </w:r>
      <w:r w:rsidRPr="007B0D7D">
        <w:rPr>
          <w:rFonts w:ascii="Times New Roman" w:hAnsi="Times New Roman" w:cs="Times New Roman"/>
        </w:rPr>
        <w:t>an increments of 1</w:t>
      </w:r>
    </w:p>
    <w:p w:rsidR="006F4E33" w:rsidRPr="007B0D7D" w:rsidRDefault="006F4E33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&gt;4 locks the account</w:t>
      </w:r>
    </w:p>
    <w:p w:rsidR="008C75C9" w:rsidRPr="007B0D7D" w:rsidRDefault="008C75C9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dmin</w:t>
      </w:r>
      <w:r w:rsidR="0047404C" w:rsidRPr="007B0D7D">
        <w:rPr>
          <w:rFonts w:ascii="Times New Roman" w:hAnsi="Times New Roman" w:cs="Times New Roman"/>
        </w:rPr>
        <w:t>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3 uses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Code 0 is </w:t>
      </w:r>
      <w:r w:rsidR="00681B98" w:rsidRPr="007B0D7D">
        <w:rPr>
          <w:rFonts w:ascii="Times New Roman" w:hAnsi="Times New Roman" w:cs="Times New Roman"/>
        </w:rPr>
        <w:t>a registered use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1 is an administrato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2</w:t>
      </w:r>
      <w:r w:rsidR="00681B98" w:rsidRPr="007B0D7D">
        <w:rPr>
          <w:rFonts w:ascii="Times New Roman" w:hAnsi="Times New Roman" w:cs="Times New Roman"/>
        </w:rPr>
        <w:t xml:space="preserve"> a super administrator</w:t>
      </w:r>
    </w:p>
    <w:p w:rsidR="008C75C9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1 use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code sent to the email to verify the email address</w:t>
      </w:r>
    </w:p>
    <w:p w:rsidR="00BF26FA" w:rsidRPr="007B0D7D" w:rsidRDefault="00BF26FA" w:rsidP="00BF26F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 – 1 use</w:t>
      </w:r>
    </w:p>
    <w:p w:rsidR="00BF26FA" w:rsidRPr="007B0D7D" w:rsidRDefault="00BF26FA" w:rsidP="00BF26FA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an only be disabled by administrators</w:t>
      </w:r>
    </w:p>
    <w:p w:rsidR="002432BE" w:rsidRPr="007B0D7D" w:rsidRDefault="002432BE" w:rsidP="008C75C9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: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reed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OB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x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icture</w:t>
      </w:r>
    </w:p>
    <w:p w:rsidR="007851F1" w:rsidRPr="007B0D7D" w:rsidRDefault="00681B98" w:rsidP="007851F1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</w:t>
      </w:r>
    </w:p>
    <w:p w:rsidR="008F2BB6" w:rsidRPr="007B0D7D" w:rsidRDefault="00042C86" w:rsidP="00F72D27">
      <w:pPr>
        <w:pStyle w:val="Heading2"/>
      </w:pPr>
      <w:bookmarkStart w:id="17" w:name="_Toc444364089"/>
      <w:r w:rsidRPr="007B0D7D">
        <w:t>4.2 Outputs – Information</w:t>
      </w:r>
      <w:bookmarkEnd w:id="17"/>
    </w:p>
    <w:p w:rsidR="002432BE" w:rsidRPr="007B0D7D" w:rsidRDefault="00681B98" w:rsidP="002432BE">
      <w:r w:rsidRPr="007B0D7D">
        <w:t>Account Activity</w:t>
      </w:r>
    </w:p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570D2" w:rsidP="00BB00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six characters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6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8" w:name="_Toc444364090"/>
      <w:r w:rsidRPr="007B0D7D">
        <w:t>4.3 Processes – Manual/Automatic</w:t>
      </w:r>
      <w:bookmarkEnd w:id="18"/>
    </w:p>
    <w:p w:rsidR="00DA130E" w:rsidRPr="007B0D7D" w:rsidRDefault="00DA130E" w:rsidP="00DA130E">
      <w:r w:rsidRPr="007B0D7D">
        <w:t>Manual:</w:t>
      </w:r>
    </w:p>
    <w:p w:rsidR="00700321" w:rsidRPr="007B0D7D" w:rsidRDefault="00700321" w:rsidP="00DA130E">
      <w:pPr>
        <w:pStyle w:val="ListParagraph"/>
        <w:numPr>
          <w:ilvl w:val="0"/>
          <w:numId w:val="14"/>
        </w:numPr>
      </w:pPr>
      <w:r w:rsidRPr="007B0D7D">
        <w:t>Administrator uploads company pet policy PDF</w:t>
      </w:r>
    </w:p>
    <w:p w:rsidR="00DA130E" w:rsidRPr="007B0D7D" w:rsidRDefault="00DA130E" w:rsidP="00DA130E">
      <w:pPr>
        <w:pStyle w:val="ListParagraph"/>
        <w:numPr>
          <w:ilvl w:val="0"/>
          <w:numId w:val="14"/>
        </w:numPr>
      </w:pPr>
      <w:r w:rsidRPr="007B0D7D">
        <w:t>Us</w:t>
      </w:r>
      <w:r w:rsidR="00AD1FC9" w:rsidRPr="007B0D7D">
        <w:t xml:space="preserve">er approves, updates, notifies and </w:t>
      </w:r>
      <w:r w:rsidR="00D66D1A" w:rsidRPr="007B0D7D">
        <w:t>close</w:t>
      </w:r>
      <w:r w:rsidR="00AD1FC9" w:rsidRPr="007B0D7D">
        <w:t xml:space="preserve"> </w:t>
      </w:r>
      <w:r w:rsidRPr="007B0D7D">
        <w:t>accounts</w:t>
      </w:r>
    </w:p>
    <w:p w:rsidR="00DA130E" w:rsidRPr="007B0D7D" w:rsidRDefault="00DA130E" w:rsidP="00DA130E">
      <w:r w:rsidRPr="007B0D7D">
        <w:t>Automatic: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Account activity</w:t>
      </w:r>
      <w:r w:rsidR="00DA130E" w:rsidRPr="007B0D7D">
        <w:t xml:space="preserve"> logging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Error l</w:t>
      </w:r>
      <w:r w:rsidR="00DA130E" w:rsidRPr="007B0D7D">
        <w:t>ogging</w:t>
      </w:r>
    </w:p>
    <w:p w:rsidR="00042C86" w:rsidRPr="007B0D7D" w:rsidRDefault="00042C86" w:rsidP="00042C86">
      <w:pPr>
        <w:pStyle w:val="Heading2"/>
      </w:pPr>
      <w:bookmarkStart w:id="19" w:name="_Toc444364091"/>
      <w:r w:rsidRPr="007B0D7D">
        <w:t>4.4 Storage – Database</w:t>
      </w:r>
      <w:bookmarkEnd w:id="19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20" w:name="_Toc444364092"/>
      <w:r w:rsidRPr="007B0D7D">
        <w:t xml:space="preserve">4.5 </w:t>
      </w:r>
      <w:r w:rsidR="008F2BB6" w:rsidRPr="007B0D7D">
        <w:t xml:space="preserve">Control – </w:t>
      </w:r>
      <w:r w:rsidRPr="007B0D7D">
        <w:t>Interfaces</w:t>
      </w:r>
      <w:bookmarkEnd w:id="20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421594" w:rsidRPr="007B0D7D">
        <w:rPr>
          <w:rFonts w:ascii="Times New Roman" w:hAnsi="Times New Roman" w:cs="Times New Roman"/>
        </w:rPr>
        <w:t>three</w:t>
      </w:r>
      <w:r w:rsidRPr="007B0D7D">
        <w:rPr>
          <w:rFonts w:ascii="Times New Roman" w:hAnsi="Times New Roman" w:cs="Times New Roman"/>
        </w:rPr>
        <w:t xml:space="preserve"> roles:</w:t>
      </w:r>
    </w:p>
    <w:p w:rsidR="00681B98" w:rsidRPr="007B0D7D" w:rsidRDefault="00DD5462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istered user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uper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1" w:name="_Toc444364093"/>
      <w:r w:rsidRPr="007B0D7D">
        <w:t>4.6</w:t>
      </w:r>
      <w:r w:rsidR="00042C86" w:rsidRPr="007B0D7D">
        <w:t xml:space="preserve"> Timelines and deadlines</w:t>
      </w:r>
      <w:bookmarkEnd w:id="2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042C86" w:rsidRPr="007B0D7D" w:rsidRDefault="00D670D7" w:rsidP="00042C86">
      <w:pPr>
        <w:pStyle w:val="Heading2"/>
      </w:pPr>
      <w:bookmarkStart w:id="22" w:name="_Toc444364094"/>
      <w:r w:rsidRPr="007B0D7D">
        <w:t>4.7</w:t>
      </w:r>
      <w:r w:rsidR="00042C86" w:rsidRPr="007B0D7D">
        <w:t xml:space="preserve"> Training</w:t>
      </w:r>
      <w:bookmarkEnd w:id="22"/>
    </w:p>
    <w:p w:rsidR="007C0803" w:rsidRPr="007B0D7D" w:rsidRDefault="007C0803" w:rsidP="007C08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help how to will be available on the website</w:t>
      </w:r>
      <w:r w:rsidR="00DA130E" w:rsidRPr="007B0D7D">
        <w:rPr>
          <w:rFonts w:ascii="Times New Roman" w:hAnsi="Times New Roman" w:cs="Times New Roman"/>
        </w:rPr>
        <w:t xml:space="preserve">.  I </w:t>
      </w:r>
      <w:r w:rsidR="004732CA" w:rsidRPr="007B0D7D">
        <w:rPr>
          <w:rFonts w:ascii="Times New Roman" w:hAnsi="Times New Roman" w:cs="Times New Roman"/>
        </w:rPr>
        <w:t>will be using Joyride (see 2.6) as the tour.</w:t>
      </w:r>
    </w:p>
    <w:p w:rsidR="00240DAB" w:rsidRDefault="00D670D7" w:rsidP="00240DAB">
      <w:pPr>
        <w:pStyle w:val="Heading2"/>
      </w:pPr>
      <w:bookmarkStart w:id="23" w:name="_Toc444364095"/>
      <w:r w:rsidRPr="007B0D7D">
        <w:t>4.9</w:t>
      </w:r>
      <w:r w:rsidR="00042C86" w:rsidRPr="007B0D7D">
        <w:t xml:space="preserve"> Use Cases</w:t>
      </w:r>
      <w:bookmarkEnd w:id="23"/>
    </w:p>
    <w:p w:rsidR="00E02D2A" w:rsidRPr="00E02D2A" w:rsidRDefault="00775DB0" w:rsidP="00E02D2A">
      <w:pPr>
        <w:pStyle w:val="Heading3"/>
      </w:pPr>
      <w:bookmarkStart w:id="24" w:name="_Toc444364096"/>
      <w:r>
        <w:t>4.9.1 Register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40DAB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 (Needs 1 lower case, upper case, numbe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944E2F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>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E02D2A" w:rsidP="00E02D2A">
      <w:pPr>
        <w:pStyle w:val="Heading3"/>
      </w:pPr>
      <w:bookmarkStart w:id="25" w:name="_Toc444364097"/>
      <w:r>
        <w:t>4.9.2 Sign in pet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ctors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E4784" w:rsidP="006E47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 and enabled pet that wasn’t signed in on the same day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Click on the pet’s name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26" w:name="_Toc444364098"/>
      <w:r>
        <w:t>4.9.3 Add pet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775DB0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ble to successfully sign in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pet’s name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elect pet’s breed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Select pet’s gender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“I agree” radio button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Add Pet” button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E02D2A" w:rsidRDefault="00E02D2A" w:rsidP="00E02D2A">
      <w:pPr>
        <w:pStyle w:val="Heading3"/>
      </w:pPr>
      <w:bookmarkStart w:id="27" w:name="_Toc444364099"/>
      <w:r>
        <w:t>4.9.4</w:t>
      </w:r>
      <w:r w:rsidR="00775DB0">
        <w:t xml:space="preserve"> Upload pet document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</w:t>
            </w:r>
            <w:r>
              <w:rPr>
                <w:rFonts w:ascii="Times New Roman" w:hAnsi="Times New Roman" w:cs="Times New Roman"/>
              </w:rPr>
              <w:t xml:space="preserve"> 4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email address, existing pet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et’s name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Choose File” button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Select pet’s PDF required document.</w:t>
            </w:r>
          </w:p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Upload Document” button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28" w:name="_Toc444364100"/>
      <w:r>
        <w:t>4.9.5</w:t>
      </w:r>
      <w:bookmarkEnd w:id="28"/>
      <w:r w:rsidR="00F97C5C">
        <w:t xml:space="preserve"> 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ctors</w:t>
            </w:r>
          </w:p>
        </w:tc>
        <w:tc>
          <w:tcPr>
            <w:tcW w:w="7465" w:type="dxa"/>
          </w:tcPr>
          <w:p w:rsidR="00775DB0" w:rsidRPr="007B0D7D" w:rsidRDefault="00775DB0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29" w:name="_Toc444364101"/>
      <w:r>
        <w:t>4.9.6</w:t>
      </w:r>
      <w:r w:rsidR="00F97C5C">
        <w:t xml:space="preserve"> Change password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F97C5C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nge password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.</w:t>
            </w: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ed in.</w:t>
            </w: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94E3A" w:rsidRDefault="00794E3A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>The two old passwords not matching will give you Error 27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Old passwords not matching with the </w:t>
            </w:r>
            <w:r>
              <w:rPr>
                <w:rFonts w:ascii="Times New Roman" w:hAnsi="Times New Roman" w:cs="Times New Roman"/>
              </w:rPr>
              <w:t xml:space="preserve">current </w:t>
            </w:r>
            <w:r>
              <w:rPr>
                <w:rFonts w:ascii="Times New Roman" w:hAnsi="Times New Roman" w:cs="Times New Roman"/>
              </w:rPr>
              <w:t xml:space="preserve">password </w:t>
            </w:r>
            <w:r>
              <w:rPr>
                <w:rFonts w:ascii="Times New Roman" w:hAnsi="Times New Roman" w:cs="Times New Roman"/>
              </w:rPr>
              <w:t>will give you Error 28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 xml:space="preserve">Old password not </w:t>
            </w:r>
            <w:proofErr w:type="gramStart"/>
            <w:r>
              <w:rPr>
                <w:rFonts w:ascii="Times New Roman" w:hAnsi="Times New Roman" w:cs="Times New Roman"/>
              </w:rPr>
              <w:t xml:space="preserve">matching </w:t>
            </w:r>
            <w:r>
              <w:rPr>
                <w:rFonts w:ascii="Times New Roman" w:hAnsi="Times New Roman" w:cs="Times New Roman"/>
              </w:rPr>
              <w:t xml:space="preserve"> with</w:t>
            </w:r>
            <w:proofErr w:type="gramEnd"/>
            <w:r>
              <w:rPr>
                <w:rFonts w:ascii="Times New Roman" w:hAnsi="Times New Roman" w:cs="Times New Roman"/>
              </w:rPr>
              <w:t xml:space="preserve"> an already registered account will give you Error 87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0" w:name="_Toc444364102"/>
      <w:r>
        <w:t>4.9.7 Sign in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ount is enabl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82D75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- Signing in with an incorrect password will give you Error 89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31" w:name="_Toc444364103"/>
      <w:r>
        <w:t>4.9.8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2" w:name="_Toc444364104"/>
      <w:r>
        <w:t>4.9.9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3" w:name="_Toc444364105"/>
      <w:r>
        <w:t>4.9.10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4" w:name="_Toc444364106"/>
      <w:r>
        <w:t>4.9.11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5" w:name="_Toc444364107"/>
      <w:r>
        <w:lastRenderedPageBreak/>
        <w:t>4.9.12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6" w:name="_Toc444364108"/>
      <w:r>
        <w:t>4.9.13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7" w:name="_Toc444364109"/>
      <w:r>
        <w:t>4.9.14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8" w:name="_Toc444364110"/>
      <w:r>
        <w:t>4.9.15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9" w:name="_Toc444364111"/>
      <w:r>
        <w:t>4.9.16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40" w:name="_Toc444364112"/>
      <w:r>
        <w:t>4.9.17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41" w:name="_Toc444364113"/>
      <w:r>
        <w:t>4.9.18</w:t>
      </w:r>
      <w:r w:rsidR="00775DB0">
        <w:t xml:space="preserve"> Change pet’s gender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nge pet’s gender 18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42" w:name="_Toc444364114"/>
      <w:r>
        <w:t>4.9.19</w:t>
      </w:r>
      <w:r w:rsidR="00775DB0">
        <w:t xml:space="preserve"> View errors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 19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Pr="007B0D7D" w:rsidRDefault="00E02D2A" w:rsidP="00E02D2A">
      <w:pPr>
        <w:pStyle w:val="Heading3"/>
      </w:pPr>
      <w:bookmarkStart w:id="43" w:name="_Toc444364115"/>
      <w:r>
        <w:t>4.9.20</w:t>
      </w:r>
      <w:r w:rsidR="00775DB0">
        <w:t xml:space="preserve"> Add administrator</w:t>
      </w:r>
      <w:bookmarkEnd w:id="4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 20.0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E02D2A" w:rsidRDefault="00E02D2A" w:rsidP="003063AF">
      <w:pPr>
        <w:rPr>
          <w:rFonts w:ascii="Times New Roman" w:hAnsi="Times New Roman" w:cs="Times New Roman"/>
        </w:rPr>
      </w:pPr>
    </w:p>
    <w:p w:rsidR="00775DB0" w:rsidRDefault="00775DB0" w:rsidP="00775DB0">
      <w:pPr>
        <w:pStyle w:val="Heading3"/>
      </w:pPr>
      <w:bookmarkStart w:id="44" w:name="_Toc444364116"/>
      <w:r>
        <w:t>4.9.21 Upload pet policy</w:t>
      </w:r>
      <w:bookmarkEnd w:id="4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policy 21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2"/>
      </w:pPr>
      <w:bookmarkStart w:id="45" w:name="_Toc444364117"/>
      <w:r w:rsidRPr="007B0D7D">
        <w:t>4.10</w:t>
      </w:r>
      <w:r w:rsidR="00042C86" w:rsidRPr="007B0D7D">
        <w:t xml:space="preserve"> Assess Project Worth in terms of Cost vs. Value</w:t>
      </w:r>
      <w:bookmarkEnd w:id="45"/>
    </w:p>
    <w:p w:rsidR="00042C86" w:rsidRPr="007B0D7D" w:rsidRDefault="00D670D7" w:rsidP="00E1660C">
      <w:pPr>
        <w:pStyle w:val="Heading3"/>
      </w:pPr>
      <w:bookmarkStart w:id="46" w:name="_Toc444364118"/>
      <w:r w:rsidRPr="007B0D7D">
        <w:t>4.10</w:t>
      </w:r>
      <w:r w:rsidR="00042C86" w:rsidRPr="007B0D7D">
        <w:t>.1 Estimated Costs</w:t>
      </w:r>
      <w:bookmarkEnd w:id="46"/>
    </w:p>
    <w:p w:rsidR="00535CDA" w:rsidRPr="007B0D7D" w:rsidRDefault="00535CDA" w:rsidP="00535CD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otal Development Cost </w:t>
      </w:r>
      <w:r w:rsidR="00681B98" w:rsidRPr="007B0D7D">
        <w:rPr>
          <w:rFonts w:ascii="Times New Roman" w:hAnsi="Times New Roman" w:cs="Times New Roman"/>
        </w:rPr>
        <w:t>Estimate</w:t>
      </w:r>
      <w:r w:rsidRPr="007B0D7D">
        <w:rPr>
          <w:rFonts w:ascii="Times New Roman" w:hAnsi="Times New Roman" w:cs="Times New Roman"/>
        </w:rPr>
        <w:t>: $0.00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tion Cost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Hard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Soft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Hosting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ook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ther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2E66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2E6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ersonal Cost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gramme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atabase Administrato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Analyst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963B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3"/>
      </w:pPr>
      <w:bookmarkStart w:id="47" w:name="_Toc444364119"/>
      <w:r w:rsidRPr="007B0D7D">
        <w:t>4.10</w:t>
      </w:r>
      <w:r w:rsidR="00042C86" w:rsidRPr="007B0D7D">
        <w:t>.2 Value</w:t>
      </w:r>
      <w:bookmarkEnd w:id="47"/>
    </w:p>
    <w:p w:rsidR="00042C86" w:rsidRPr="007B0D7D" w:rsidRDefault="00042C86" w:rsidP="00E1660C">
      <w:pPr>
        <w:pStyle w:val="Heading2"/>
      </w:pPr>
      <w:bookmarkStart w:id="48" w:name="_Toc444364120"/>
      <w:r w:rsidRPr="007B0D7D">
        <w:t>4.13 Preliminary Project Plan</w:t>
      </w:r>
      <w:bookmarkEnd w:id="48"/>
    </w:p>
    <w:p w:rsidR="00042C86" w:rsidRPr="007B0D7D" w:rsidRDefault="00042C86" w:rsidP="00E1660C">
      <w:pPr>
        <w:pStyle w:val="Heading3"/>
      </w:pPr>
      <w:bookmarkStart w:id="49" w:name="_Toc444364121"/>
      <w:r w:rsidRPr="007B0D7D">
        <w:t>4.13.1 Master Schedule</w:t>
      </w:r>
      <w:bookmarkEnd w:id="49"/>
    </w:p>
    <w:p w:rsidR="00042C86" w:rsidRPr="007B0D7D" w:rsidRDefault="00042C86" w:rsidP="00E1660C">
      <w:pPr>
        <w:pStyle w:val="Heading3"/>
      </w:pPr>
      <w:bookmarkStart w:id="50" w:name="_Toc444364122"/>
      <w:r w:rsidRPr="007B0D7D">
        <w:t>4.13.2 Resource Assignment</w:t>
      </w:r>
      <w:bookmarkEnd w:id="50"/>
    </w:p>
    <w:p w:rsidR="0039357C" w:rsidRPr="007B0D7D" w:rsidRDefault="0039357C" w:rsidP="0039357C">
      <w:pPr>
        <w:rPr>
          <w:rFonts w:ascii="Times New Roman" w:hAnsi="Times New Roman" w:cs="Times New Roman"/>
          <w:b/>
        </w:rPr>
      </w:pPr>
      <w:r w:rsidRPr="007B0D7D">
        <w:rPr>
          <w:rFonts w:ascii="Times New Roman" w:hAnsi="Times New Roman" w:cs="Times New Roman"/>
          <w:b/>
        </w:rPr>
        <w:t>Personnel:</w:t>
      </w:r>
    </w:p>
    <w:p w:rsidR="0039357C" w:rsidRPr="007B0D7D" w:rsidRDefault="0039357C" w:rsidP="0039357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1 Programmer/DBA/System Analyst</w:t>
      </w:r>
    </w:p>
    <w:p w:rsidR="00042C86" w:rsidRPr="007B0D7D" w:rsidRDefault="00042C86" w:rsidP="00E1660C">
      <w:pPr>
        <w:pStyle w:val="Heading2"/>
      </w:pPr>
      <w:bookmarkStart w:id="51" w:name="_Toc444364123"/>
      <w:r w:rsidRPr="007B0D7D">
        <w:t xml:space="preserve">4.14 Browser </w:t>
      </w:r>
      <w:r w:rsidR="00743B79" w:rsidRPr="007B0D7D">
        <w:t>Compatibility</w:t>
      </w:r>
      <w:bookmarkEnd w:id="5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52" w:name="_Toc444364124"/>
      <w:r w:rsidRPr="007B0D7D">
        <w:t>4.15 Security</w:t>
      </w:r>
      <w:bookmarkEnd w:id="52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042C86" w:rsidP="00E1660C">
      <w:pPr>
        <w:pStyle w:val="Heading3"/>
      </w:pPr>
      <w:bookmarkStart w:id="53" w:name="_Toc444364125"/>
      <w:r w:rsidRPr="007B0D7D">
        <w:t>4.15.1 Overview</w:t>
      </w:r>
      <w:bookmarkEnd w:id="53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895207" w:rsidP="00E1660C">
      <w:pPr>
        <w:pStyle w:val="Heading3"/>
      </w:pPr>
      <w:bookmarkStart w:id="54" w:name="_Toc444364126"/>
      <w:r w:rsidRPr="007B0D7D">
        <w:t>4.15.2</w:t>
      </w:r>
      <w:r w:rsidR="00042C86" w:rsidRPr="007B0D7D">
        <w:t xml:space="preserve"> </w:t>
      </w:r>
      <w:r w:rsidR="00652790" w:rsidRPr="007B0D7D">
        <w:t>Information Gathering</w:t>
      </w:r>
      <w:bookmarkEnd w:id="54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895207" w:rsidP="00E1660C">
      <w:pPr>
        <w:pStyle w:val="Heading3"/>
      </w:pPr>
      <w:bookmarkStart w:id="55" w:name="_Toc444364127"/>
      <w:r w:rsidRPr="007B0D7D">
        <w:t>4.15.3</w:t>
      </w:r>
      <w:r w:rsidR="00042C86" w:rsidRPr="007B0D7D">
        <w:t xml:space="preserve"> Business Logic, Authentication and Authorization</w:t>
      </w:r>
      <w:bookmarkEnd w:id="55"/>
    </w:p>
    <w:p w:rsidR="00042C86" w:rsidRPr="007B0D7D" w:rsidRDefault="00895207" w:rsidP="00E1660C">
      <w:pPr>
        <w:pStyle w:val="Heading3"/>
      </w:pPr>
      <w:bookmarkStart w:id="56" w:name="_Toc444364128"/>
      <w:r w:rsidRPr="007B0D7D">
        <w:t>4.15.4</w:t>
      </w:r>
      <w:r w:rsidR="00042C86" w:rsidRPr="007B0D7D">
        <w:t xml:space="preserve"> Session Management</w:t>
      </w:r>
      <w:bookmarkEnd w:id="56"/>
    </w:p>
    <w:p w:rsidR="00042C86" w:rsidRPr="007B0D7D" w:rsidRDefault="00895207" w:rsidP="00E1660C">
      <w:pPr>
        <w:pStyle w:val="Heading3"/>
      </w:pPr>
      <w:bookmarkStart w:id="57" w:name="_Toc444364129"/>
      <w:r w:rsidRPr="007B0D7D">
        <w:t>4.15.5</w:t>
      </w:r>
      <w:r w:rsidR="00042C86" w:rsidRPr="007B0D7D">
        <w:t xml:space="preserve"> Data Validation</w:t>
      </w:r>
      <w:bookmarkEnd w:id="57"/>
    </w:p>
    <w:p w:rsidR="00042C86" w:rsidRPr="007B0D7D" w:rsidRDefault="00042C86" w:rsidP="00E1660C">
      <w:pPr>
        <w:pStyle w:val="Heading3"/>
      </w:pPr>
      <w:bookmarkStart w:id="58" w:name="_Toc444364130"/>
      <w:r w:rsidRPr="007B0D7D">
        <w:t>4.15.</w:t>
      </w:r>
      <w:r w:rsidR="00895207" w:rsidRPr="007B0D7D">
        <w:t>6</w:t>
      </w:r>
      <w:r w:rsidRPr="007B0D7D">
        <w:t xml:space="preserve"> </w:t>
      </w:r>
      <w:r w:rsidR="003375BC" w:rsidRPr="007B0D7D">
        <w:t>Vulnerabilities</w:t>
      </w:r>
      <w:bookmarkEnd w:id="58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042C86" w:rsidP="00E1660C">
      <w:pPr>
        <w:pStyle w:val="Heading3"/>
      </w:pPr>
      <w:bookmarkStart w:id="59" w:name="_Toc444364131"/>
      <w:r w:rsidRPr="007B0D7D">
        <w:t xml:space="preserve">4.15.8 </w:t>
      </w:r>
      <w:r w:rsidR="00E511BC" w:rsidRPr="007B0D7D">
        <w:t>Auditing</w:t>
      </w:r>
      <w:bookmarkEnd w:id="59"/>
    </w:p>
    <w:p w:rsidR="00E511BC" w:rsidRPr="007B0D7D" w:rsidRDefault="00E511BC" w:rsidP="00E511BC">
      <w:pPr>
        <w:pStyle w:val="Heading3"/>
      </w:pPr>
      <w:bookmarkStart w:id="60" w:name="_Toc444364132"/>
      <w:r w:rsidRPr="007B0D7D">
        <w:t>4.15.</w:t>
      </w:r>
      <w:r w:rsidR="009C0B41">
        <w:t>9</w:t>
      </w:r>
      <w:r w:rsidRPr="007B0D7D">
        <w:t xml:space="preserve"> Risk </w:t>
      </w:r>
      <w:r w:rsidR="004B23BB" w:rsidRPr="007B0D7D">
        <w:t>Assessments</w:t>
      </w:r>
      <w:bookmarkEnd w:id="60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61" w:name="_Toc444364133"/>
      <w:r w:rsidRPr="007B0D7D">
        <w:lastRenderedPageBreak/>
        <w:t>5 Design</w:t>
      </w:r>
      <w:bookmarkEnd w:id="61"/>
    </w:p>
    <w:p w:rsidR="00042C86" w:rsidRPr="007B0D7D" w:rsidRDefault="00042C86" w:rsidP="00E1660C">
      <w:pPr>
        <w:pStyle w:val="Heading2"/>
      </w:pPr>
      <w:bookmarkStart w:id="62" w:name="_Toc444364134"/>
      <w:r w:rsidRPr="007B0D7D">
        <w:t xml:space="preserve">5.1 </w:t>
      </w:r>
      <w:r w:rsidR="00644AC9" w:rsidRPr="007B0D7D">
        <w:t>Context Dataflow Diagram</w:t>
      </w:r>
      <w:bookmarkEnd w:id="62"/>
    </w:p>
    <w:p w:rsidR="003E51F9" w:rsidRPr="007B0D7D" w:rsidRDefault="00644AC9" w:rsidP="003E51F9">
      <w:r>
        <w:object w:dxaOrig="11551" w:dyaOrig="8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7pt;height:329.45pt" o:ole="">
            <v:imagedata r:id="rId6" o:title=""/>
          </v:shape>
          <o:OLEObject Type="Embed" ProgID="Visio.Drawing.15" ShapeID="_x0000_i1030" DrawAspect="Content" ObjectID="_1518106055" r:id="rId7"/>
        </w:object>
      </w:r>
    </w:p>
    <w:p w:rsidR="00042C86" w:rsidRPr="007B0D7D" w:rsidRDefault="00042C86" w:rsidP="00E1660C">
      <w:pPr>
        <w:pStyle w:val="Heading2"/>
      </w:pPr>
      <w:bookmarkStart w:id="63" w:name="_Toc444364135"/>
      <w:r w:rsidRPr="007B0D7D">
        <w:lastRenderedPageBreak/>
        <w:t xml:space="preserve">5.2 </w:t>
      </w:r>
      <w:r w:rsidR="00644AC9">
        <w:t>Use Case Diagram</w:t>
      </w:r>
      <w:bookmarkEnd w:id="63"/>
    </w:p>
    <w:p w:rsidR="003E51F9" w:rsidRPr="007B0D7D" w:rsidRDefault="00644AC9" w:rsidP="003E51F9">
      <w:r>
        <w:object w:dxaOrig="13410" w:dyaOrig="26611">
          <v:shape id="_x0000_i1029" type="#_x0000_t75" style="width:462.55pt;height:9in" o:ole="">
            <v:imagedata r:id="rId8" o:title=""/>
          </v:shape>
          <o:OLEObject Type="Embed" ProgID="Visio.Drawing.15" ShapeID="_x0000_i1029" DrawAspect="Content" ObjectID="_1518106056" r:id="rId9"/>
        </w:object>
      </w:r>
    </w:p>
    <w:p w:rsidR="00042C86" w:rsidRPr="007B0D7D" w:rsidRDefault="00042C86" w:rsidP="00E1660C">
      <w:pPr>
        <w:pStyle w:val="Heading2"/>
      </w:pPr>
      <w:bookmarkStart w:id="64" w:name="_Toc444364136"/>
      <w:r w:rsidRPr="007B0D7D">
        <w:lastRenderedPageBreak/>
        <w:t>5.3 Entity Relationship Diagram</w:t>
      </w:r>
      <w:bookmarkEnd w:id="64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7B0D7D" w:rsidRDefault="00042C86" w:rsidP="00E1660C">
      <w:pPr>
        <w:pStyle w:val="Heading2"/>
      </w:pPr>
      <w:bookmarkStart w:id="65" w:name="_Toc444364137"/>
      <w:r w:rsidRPr="007B0D7D">
        <w:lastRenderedPageBreak/>
        <w:t>5.5 Dataflow Diagram</w:t>
      </w:r>
      <w:bookmarkEnd w:id="65"/>
    </w:p>
    <w:p w:rsidR="00E1660C" w:rsidRPr="007B0D7D" w:rsidRDefault="00E1660C" w:rsidP="00E1660C">
      <w:pPr>
        <w:pStyle w:val="Heading2"/>
      </w:pPr>
      <w:bookmarkStart w:id="66" w:name="_Toc444364138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66"/>
    </w:p>
    <w:p w:rsidR="002E5E7D" w:rsidRPr="007B0D7D" w:rsidRDefault="002E5E7D" w:rsidP="002E5E7D">
      <w:r w:rsidRPr="007B0D7D">
        <w:object w:dxaOrig="8176" w:dyaOrig="18105">
          <v:shape id="_x0000_i1025" type="#_x0000_t75" style="width:292.6pt;height:647.4pt" o:ole="">
            <v:imagedata r:id="rId11" o:title=""/>
          </v:shape>
          <o:OLEObject Type="Embed" ProgID="Visio.Drawing.15" ShapeID="_x0000_i1025" DrawAspect="Content" ObjectID="_1518106057" r:id="rId12"/>
        </w:object>
      </w:r>
    </w:p>
    <w:p w:rsidR="002E5E7D" w:rsidRPr="007B0D7D" w:rsidRDefault="00527AA9" w:rsidP="002E5E7D">
      <w:r w:rsidRPr="007B0D7D">
        <w:object w:dxaOrig="8700" w:dyaOrig="18646">
          <v:shape id="_x0000_i1026" type="#_x0000_t75" style="width:302.4pt;height:9in" o:ole="">
            <v:imagedata r:id="rId13" o:title=""/>
          </v:shape>
          <o:OLEObject Type="Embed" ProgID="Visio.Drawing.15" ShapeID="_x0000_i1026" DrawAspect="Content" ObjectID="_1518106058" r:id="rId14"/>
        </w:object>
      </w:r>
    </w:p>
    <w:p w:rsidR="00527AA9" w:rsidRPr="007B0D7D" w:rsidRDefault="00527AA9" w:rsidP="002E5E7D">
      <w:r w:rsidRPr="007B0D7D">
        <w:object w:dxaOrig="8160" w:dyaOrig="24046">
          <v:shape id="_x0000_i1027" type="#_x0000_t75" style="width:220.05pt;height:646.85pt" o:ole="">
            <v:imagedata r:id="rId15" o:title=""/>
          </v:shape>
          <o:OLEObject Type="Embed" ProgID="Visio.Drawing.15" ShapeID="_x0000_i1027" DrawAspect="Content" ObjectID="_1518106059" r:id="rId16"/>
        </w:object>
      </w:r>
    </w:p>
    <w:p w:rsidR="00981D46" w:rsidRPr="007B0D7D" w:rsidRDefault="00093528" w:rsidP="00981D46">
      <w:pPr>
        <w:pStyle w:val="Heading2"/>
      </w:pPr>
      <w:bookmarkStart w:id="67" w:name="_Toc444364139"/>
      <w:r w:rsidRPr="007B0D7D">
        <w:lastRenderedPageBreak/>
        <w:t>5.7</w:t>
      </w:r>
      <w:r w:rsidR="00981D46" w:rsidRPr="007B0D7D">
        <w:t xml:space="preserve"> Conceptual Website Diagram</w:t>
      </w:r>
      <w:bookmarkEnd w:id="67"/>
    </w:p>
    <w:p w:rsidR="00C94E6C" w:rsidRPr="007B0D7D" w:rsidRDefault="00495A6B" w:rsidP="00C94E6C">
      <w:r w:rsidRPr="007B0D7D">
        <w:object w:dxaOrig="8761" w:dyaOrig="10501">
          <v:shape id="_x0000_i1028" type="#_x0000_t75" style="width:438.35pt;height:525.3pt" o:ole="">
            <v:imagedata r:id="rId17" o:title=""/>
          </v:shape>
          <o:OLEObject Type="Embed" ProgID="Visio.Drawing.15" ShapeID="_x0000_i1028" DrawAspect="Content" ObjectID="_1518106060" r:id="rId18"/>
        </w:object>
      </w:r>
    </w:p>
    <w:p w:rsidR="00150FBD" w:rsidRDefault="00150FBD" w:rsidP="00E1660C">
      <w:pPr>
        <w:pStyle w:val="Heading2"/>
      </w:pPr>
      <w:bookmarkStart w:id="68" w:name="_Toc444364140"/>
      <w:r>
        <w:t>5.8 Database</w:t>
      </w:r>
      <w:r w:rsidR="00EC25DF">
        <w:t xml:space="preserve"> Script</w:t>
      </w:r>
      <w:bookmarkEnd w:id="68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UNIQUE_CHECKS=@@UNIQUE_CHECKS, UNIQUE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FOREIGN_KEY_CHECKS=@@FOREIGN_KEY_CHECKS, FOREIGN_KEY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SQL_MODE=@@SQL_MODE, SQL_MODE='TRADITIONAL</w:t>
      </w:r>
      <w:proofErr w:type="gramStart"/>
      <w:r w:rsidRPr="00CA6B34">
        <w:rPr>
          <w:sz w:val="16"/>
          <w:szCs w:val="16"/>
        </w:rPr>
        <w:t>,ALLOW</w:t>
      </w:r>
      <w:proofErr w:type="gramEnd"/>
      <w:r w:rsidRPr="00CA6B34">
        <w:rPr>
          <w:sz w:val="16"/>
          <w:szCs w:val="16"/>
        </w:rPr>
        <w:t>_INVALID_DATES'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SCHEMA IF EXISTS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CA6B34">
        <w:rPr>
          <w:sz w:val="16"/>
          <w:szCs w:val="16"/>
        </w:rPr>
        <w:t>ci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assword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0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ttempt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Email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Gend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ocument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100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BreedID_idx</w:t>
      </w:r>
      <w:proofErr w:type="spellEnd"/>
      <w:r w:rsidRPr="00CA6B34">
        <w:rPr>
          <w:sz w:val="16"/>
          <w:szCs w:val="16"/>
        </w:rPr>
        <w:t>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BreedID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ID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Activite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Activite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on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Error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Error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CHAR(</w:t>
      </w:r>
      <w:proofErr w:type="gramEnd"/>
      <w:r w:rsidRPr="00CA6B34">
        <w:rPr>
          <w:sz w:val="16"/>
          <w:szCs w:val="16"/>
        </w:rPr>
        <w:t>6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P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ows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latform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Session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Session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Cre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Cre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Create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</w:t>
      </w:r>
      <w:proofErr w:type="gramStart"/>
      <w:r w:rsidRPr="00CA6B34">
        <w:rPr>
          <w:sz w:val="16"/>
          <w:szCs w:val="16"/>
        </w:rPr>
        <w:t>petsignin.UnitTest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CREATE TABLE IF NOT EXISTS djkabau1_petsignin.UnitTest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ab/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INT NOT NULL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PRIMARY KEY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Inser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Inser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Inser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UnitTest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Upd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Upd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Upda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UnitTest SET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ele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ele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ele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DELETE FROM djkabau1_petsignin.UnitTest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rop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rop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rop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petsignin.UnitTest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ttemp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 xml:space="preserve"> INT, 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>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Reset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Reset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ResetAttempt</w:t>
      </w:r>
      <w:proofErr w:type="spellEnd"/>
      <w:r w:rsidRPr="00CA6B34">
        <w:rPr>
          <w:sz w:val="16"/>
          <w:szCs w:val="16"/>
        </w:rPr>
        <w:t xml:space="preserve">` (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"0"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Sessions (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, Email, IP, Browser, </w:t>
      </w:r>
      <w:proofErr w:type="gramStart"/>
      <w:r w:rsidRPr="00CA6B34">
        <w:rPr>
          <w:sz w:val="16"/>
          <w:szCs w:val="16"/>
        </w:rPr>
        <w:t>Platform</w:t>
      </w:r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countRol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countRol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countRol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, Attempt,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Delete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Delete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Delete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Session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Breeds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tivitie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tivitie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tivitie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tivity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tivity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tivity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tivities (Email,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Erro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Erro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Erro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CA6B34">
        <w:rPr>
          <w:sz w:val="16"/>
          <w:szCs w:val="16"/>
        </w:rPr>
        <w:t>ErrorMSG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VARCHAR(4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Pets (Email,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, Gender, Disabled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Breeds (Name) VALUES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>*) as Count FROM djkabau1_petsignin.Breeds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ignIn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ignIn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ignIn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, Name, Disabled, (SELECT </w:t>
      </w:r>
      <w:proofErr w:type="gramStart"/>
      <w:r w:rsidRPr="00CA6B34">
        <w:rPr>
          <w:sz w:val="16"/>
          <w:szCs w:val="16"/>
        </w:rPr>
        <w:t>DATEDIFF(</w:t>
      </w:r>
      <w:proofErr w:type="gramEnd"/>
      <w:r w:rsidRPr="00CA6B34">
        <w:rPr>
          <w:sz w:val="16"/>
          <w:szCs w:val="16"/>
        </w:rPr>
        <w:t xml:space="preserve">now(), (SELECT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AND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 = CONCAT("Your pet ", </w:t>
      </w:r>
      <w:proofErr w:type="spellStart"/>
      <w:r w:rsidRPr="00CA6B34">
        <w:rPr>
          <w:sz w:val="16"/>
          <w:szCs w:val="16"/>
        </w:rPr>
        <w:t>Pets.Name</w:t>
      </w:r>
      <w:proofErr w:type="spellEnd"/>
      <w:r w:rsidRPr="00CA6B34">
        <w:rPr>
          <w:sz w:val="16"/>
          <w:szCs w:val="16"/>
        </w:rPr>
        <w:t xml:space="preserve">, " has been signed in."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 LIMIT 1))) AS </w:t>
      </w:r>
      <w:proofErr w:type="spellStart"/>
      <w:r w:rsidRPr="00CA6B34">
        <w:rPr>
          <w:sz w:val="16"/>
          <w:szCs w:val="16"/>
        </w:rPr>
        <w:t>DiffDate</w:t>
      </w:r>
      <w:proofErr w:type="spellEnd"/>
      <w:r w:rsidRPr="00CA6B34">
        <w:rPr>
          <w:sz w:val="16"/>
          <w:szCs w:val="16"/>
        </w:rPr>
        <w:t xml:space="preserve">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dmin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dmin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dmin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Accoun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Erro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Erro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Erro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, Action, 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proofErr w:type="gramStart"/>
      <w:r w:rsidRPr="00CA6B34">
        <w:rPr>
          <w:sz w:val="16"/>
          <w:szCs w:val="16"/>
        </w:rPr>
        <w:t>LogDate</w:t>
      </w:r>
      <w:proofErr w:type="spellEnd"/>
      <w:proofErr w:type="gramEnd"/>
      <w:r w:rsidRPr="00CA6B34">
        <w:rPr>
          <w:sz w:val="16"/>
          <w:szCs w:val="16"/>
        </w:rPr>
        <w:t xml:space="preserve"> FROM djkabau1_petsignin.Errors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dmin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dmin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dmin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2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1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, Gender, Document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Pet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Pet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Pet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, Name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PDATE djkabau1_petsignin.Pe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Nam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Nam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Nam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Pets SET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AND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Gend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Gend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Gend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Gender = (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Breed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CA6B34">
        <w:rPr>
          <w:sz w:val="16"/>
          <w:szCs w:val="16"/>
        </w:rPr>
        <w:t>Accounts.Email</w:t>
      </w:r>
      <w:proofErr w:type="spellEnd"/>
      <w:r w:rsidRPr="00CA6B34">
        <w:rPr>
          <w:sz w:val="16"/>
          <w:szCs w:val="16"/>
        </w:rPr>
        <w:t xml:space="preserve"> =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and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Docume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Docume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Docume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25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ocument = (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asswor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asswor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asswor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Password = (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SQL_MODE=@OLD_SQL_MOD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FOREIGN_KEY_CHECKS=@OLD_FOREIGN_KEY_CHECKS;</w:t>
      </w:r>
    </w:p>
    <w:p w:rsidR="00B97D37" w:rsidRPr="000B7892" w:rsidRDefault="000B7892" w:rsidP="00B97D37">
      <w:pPr>
        <w:rPr>
          <w:sz w:val="16"/>
          <w:szCs w:val="16"/>
        </w:rPr>
      </w:pPr>
      <w:r w:rsidRPr="00CA6B3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9" w:name="_Toc444364141"/>
      <w:r w:rsidRPr="007B0D7D">
        <w:t>7 Screenshots</w:t>
      </w:r>
      <w:bookmarkEnd w:id="69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33256"/>
    <w:rsid w:val="0003482C"/>
    <w:rsid w:val="00042C86"/>
    <w:rsid w:val="00054C21"/>
    <w:rsid w:val="00060247"/>
    <w:rsid w:val="00081046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F4C97"/>
    <w:rsid w:val="000F6F2B"/>
    <w:rsid w:val="00130510"/>
    <w:rsid w:val="00150FBD"/>
    <w:rsid w:val="00154B78"/>
    <w:rsid w:val="001C1047"/>
    <w:rsid w:val="001C2165"/>
    <w:rsid w:val="001C55EF"/>
    <w:rsid w:val="001D1359"/>
    <w:rsid w:val="001E138B"/>
    <w:rsid w:val="001E2829"/>
    <w:rsid w:val="001E7EBB"/>
    <w:rsid w:val="002107D3"/>
    <w:rsid w:val="00214768"/>
    <w:rsid w:val="00240DAB"/>
    <w:rsid w:val="002432BE"/>
    <w:rsid w:val="00246D3C"/>
    <w:rsid w:val="00266192"/>
    <w:rsid w:val="00273951"/>
    <w:rsid w:val="00287F0C"/>
    <w:rsid w:val="002A59AA"/>
    <w:rsid w:val="002B4D76"/>
    <w:rsid w:val="002B6BF8"/>
    <w:rsid w:val="002C75BF"/>
    <w:rsid w:val="002E5E7D"/>
    <w:rsid w:val="002E6679"/>
    <w:rsid w:val="003063AF"/>
    <w:rsid w:val="00313175"/>
    <w:rsid w:val="00316EB5"/>
    <w:rsid w:val="003173B5"/>
    <w:rsid w:val="00320C13"/>
    <w:rsid w:val="003261AF"/>
    <w:rsid w:val="0033639D"/>
    <w:rsid w:val="003375BC"/>
    <w:rsid w:val="003476E6"/>
    <w:rsid w:val="003713DB"/>
    <w:rsid w:val="003903A1"/>
    <w:rsid w:val="0039357C"/>
    <w:rsid w:val="003A0F2C"/>
    <w:rsid w:val="003C2B83"/>
    <w:rsid w:val="003C5949"/>
    <w:rsid w:val="003E160C"/>
    <w:rsid w:val="003E51F9"/>
    <w:rsid w:val="003F33AF"/>
    <w:rsid w:val="00410DA7"/>
    <w:rsid w:val="00412195"/>
    <w:rsid w:val="004129E0"/>
    <w:rsid w:val="0042135F"/>
    <w:rsid w:val="00421594"/>
    <w:rsid w:val="00421AF6"/>
    <w:rsid w:val="00440FA5"/>
    <w:rsid w:val="00442AA9"/>
    <w:rsid w:val="004732CA"/>
    <w:rsid w:val="0047404C"/>
    <w:rsid w:val="00476A28"/>
    <w:rsid w:val="00495A6B"/>
    <w:rsid w:val="004A55DC"/>
    <w:rsid w:val="004B23BB"/>
    <w:rsid w:val="004C45A1"/>
    <w:rsid w:val="00505F2B"/>
    <w:rsid w:val="00510309"/>
    <w:rsid w:val="00527AA9"/>
    <w:rsid w:val="00535CDA"/>
    <w:rsid w:val="005601AD"/>
    <w:rsid w:val="0057348B"/>
    <w:rsid w:val="00583D9D"/>
    <w:rsid w:val="005B1EC3"/>
    <w:rsid w:val="005D7CED"/>
    <w:rsid w:val="005E0F79"/>
    <w:rsid w:val="005E3153"/>
    <w:rsid w:val="005F1E3B"/>
    <w:rsid w:val="0061001F"/>
    <w:rsid w:val="00612571"/>
    <w:rsid w:val="006361A7"/>
    <w:rsid w:val="006364E9"/>
    <w:rsid w:val="006424F9"/>
    <w:rsid w:val="00644AC9"/>
    <w:rsid w:val="00652790"/>
    <w:rsid w:val="006551EB"/>
    <w:rsid w:val="00681B98"/>
    <w:rsid w:val="006A3D94"/>
    <w:rsid w:val="006B3558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D2064"/>
    <w:rsid w:val="007F0DAA"/>
    <w:rsid w:val="007F4A89"/>
    <w:rsid w:val="0080388D"/>
    <w:rsid w:val="00822E4B"/>
    <w:rsid w:val="00836982"/>
    <w:rsid w:val="00836BFE"/>
    <w:rsid w:val="00847B14"/>
    <w:rsid w:val="00854DC3"/>
    <w:rsid w:val="00895207"/>
    <w:rsid w:val="008A2AD9"/>
    <w:rsid w:val="008B538D"/>
    <w:rsid w:val="008B71B8"/>
    <w:rsid w:val="008B7DAD"/>
    <w:rsid w:val="008C75C9"/>
    <w:rsid w:val="008D72D2"/>
    <w:rsid w:val="008E78D0"/>
    <w:rsid w:val="008F2BB6"/>
    <w:rsid w:val="008F5361"/>
    <w:rsid w:val="009004B9"/>
    <w:rsid w:val="00902A05"/>
    <w:rsid w:val="00915848"/>
    <w:rsid w:val="00944E2F"/>
    <w:rsid w:val="00960F46"/>
    <w:rsid w:val="0096378A"/>
    <w:rsid w:val="00963B79"/>
    <w:rsid w:val="00970093"/>
    <w:rsid w:val="00973B00"/>
    <w:rsid w:val="00981D46"/>
    <w:rsid w:val="009A33B6"/>
    <w:rsid w:val="009A6CD8"/>
    <w:rsid w:val="009B0037"/>
    <w:rsid w:val="009C0B41"/>
    <w:rsid w:val="009D1AB7"/>
    <w:rsid w:val="00A10D42"/>
    <w:rsid w:val="00A31057"/>
    <w:rsid w:val="00A559CB"/>
    <w:rsid w:val="00A61ACC"/>
    <w:rsid w:val="00A90B7D"/>
    <w:rsid w:val="00AA1A4D"/>
    <w:rsid w:val="00AA3F24"/>
    <w:rsid w:val="00AB1BAD"/>
    <w:rsid w:val="00AD1FC9"/>
    <w:rsid w:val="00B22F2C"/>
    <w:rsid w:val="00B302B3"/>
    <w:rsid w:val="00B45DAC"/>
    <w:rsid w:val="00B73207"/>
    <w:rsid w:val="00B82EF9"/>
    <w:rsid w:val="00B8537D"/>
    <w:rsid w:val="00B936D0"/>
    <w:rsid w:val="00B97D37"/>
    <w:rsid w:val="00BA3133"/>
    <w:rsid w:val="00BB0005"/>
    <w:rsid w:val="00BF26FA"/>
    <w:rsid w:val="00C002EC"/>
    <w:rsid w:val="00C350DD"/>
    <w:rsid w:val="00C3662C"/>
    <w:rsid w:val="00C40209"/>
    <w:rsid w:val="00C4752C"/>
    <w:rsid w:val="00C50386"/>
    <w:rsid w:val="00C94E6C"/>
    <w:rsid w:val="00CA0F24"/>
    <w:rsid w:val="00CB76B3"/>
    <w:rsid w:val="00CC7249"/>
    <w:rsid w:val="00CD239F"/>
    <w:rsid w:val="00D05135"/>
    <w:rsid w:val="00D54043"/>
    <w:rsid w:val="00D570D2"/>
    <w:rsid w:val="00D5780C"/>
    <w:rsid w:val="00D66286"/>
    <w:rsid w:val="00D66D1A"/>
    <w:rsid w:val="00D670D7"/>
    <w:rsid w:val="00D76762"/>
    <w:rsid w:val="00D82D27"/>
    <w:rsid w:val="00DA130E"/>
    <w:rsid w:val="00DC7C9A"/>
    <w:rsid w:val="00DD5462"/>
    <w:rsid w:val="00DF2228"/>
    <w:rsid w:val="00DF43D5"/>
    <w:rsid w:val="00DF6670"/>
    <w:rsid w:val="00E02D2A"/>
    <w:rsid w:val="00E1660C"/>
    <w:rsid w:val="00E50FC6"/>
    <w:rsid w:val="00E511BC"/>
    <w:rsid w:val="00E948A6"/>
    <w:rsid w:val="00EA3CB4"/>
    <w:rsid w:val="00EA7906"/>
    <w:rsid w:val="00EC25DF"/>
    <w:rsid w:val="00EC3951"/>
    <w:rsid w:val="00ED07CC"/>
    <w:rsid w:val="00ED57AC"/>
    <w:rsid w:val="00ED6193"/>
    <w:rsid w:val="00EE0933"/>
    <w:rsid w:val="00EF03DC"/>
    <w:rsid w:val="00EF26EB"/>
    <w:rsid w:val="00F22DA4"/>
    <w:rsid w:val="00F55132"/>
    <w:rsid w:val="00F71C3A"/>
    <w:rsid w:val="00F72D27"/>
    <w:rsid w:val="00F855C2"/>
    <w:rsid w:val="00F873AF"/>
    <w:rsid w:val="00F97C5C"/>
    <w:rsid w:val="00FA38C3"/>
    <w:rsid w:val="00FA3A75"/>
    <w:rsid w:val="00FA54F6"/>
    <w:rsid w:val="00FC26D2"/>
    <w:rsid w:val="00FE182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4826C4-312C-4CED-92B7-C0032E3F8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1</TotalTime>
  <Pages>47</Pages>
  <Words>6912</Words>
  <Characters>39405</Characters>
  <Application>Microsoft Office Word</Application>
  <DocSecurity>0</DocSecurity>
  <Lines>328</Lines>
  <Paragraphs>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46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39</cp:revision>
  <dcterms:created xsi:type="dcterms:W3CDTF">2015-05-18T00:28:00Z</dcterms:created>
  <dcterms:modified xsi:type="dcterms:W3CDTF">2016-02-28T00:19:00Z</dcterms:modified>
</cp:coreProperties>
</file>